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3ED3" w:rsidRPr="00C03E47" w:rsidRDefault="008B3ED3" w:rsidP="009610F0">
      <w:pPr>
        <w:jc w:val="center"/>
        <w:rPr>
          <w:sz w:val="26"/>
          <w:szCs w:val="26"/>
        </w:rPr>
      </w:pPr>
      <w:r w:rsidRPr="00C03E47">
        <w:rPr>
          <w:sz w:val="26"/>
          <w:szCs w:val="26"/>
        </w:rPr>
        <w:object w:dxaOrig="851" w:dyaOrig="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.5pt;height:44.25pt" o:ole="">
            <v:imagedata r:id="rId7" o:title=""/>
          </v:shape>
          <o:OLEObject Type="Embed" ProgID="Visio.Drawing.11" ShapeID="_x0000_i1025" DrawAspect="Content" ObjectID="_1699775826" r:id="rId8"/>
        </w:object>
      </w:r>
    </w:p>
    <w:p w:rsidR="008B3ED3" w:rsidRPr="00C03E47" w:rsidRDefault="008B3ED3" w:rsidP="009610F0">
      <w:pPr>
        <w:pBdr>
          <w:bottom w:val="single" w:sz="12" w:space="0" w:color="auto"/>
        </w:pBdr>
        <w:tabs>
          <w:tab w:val="center" w:pos="4677"/>
          <w:tab w:val="right" w:pos="9355"/>
        </w:tabs>
        <w:jc w:val="center"/>
        <w:rPr>
          <w:b/>
          <w:sz w:val="26"/>
          <w:szCs w:val="26"/>
        </w:rPr>
      </w:pPr>
      <w:r w:rsidRPr="00C03E47">
        <w:rPr>
          <w:b/>
          <w:sz w:val="26"/>
          <w:szCs w:val="26"/>
        </w:rPr>
        <w:t>МУНИЦИПАЛЬНОЕ ОБРАЗОВАНИЕ ГОРОДА БЕЛОГОРСК</w:t>
      </w:r>
    </w:p>
    <w:p w:rsidR="008B3ED3" w:rsidRPr="00C03E47" w:rsidRDefault="008B3ED3" w:rsidP="009610F0">
      <w:pPr>
        <w:pBdr>
          <w:bottom w:val="single" w:sz="12" w:space="0" w:color="auto"/>
        </w:pBdr>
        <w:tabs>
          <w:tab w:val="center" w:pos="4677"/>
          <w:tab w:val="right" w:pos="9355"/>
        </w:tabs>
        <w:jc w:val="center"/>
        <w:rPr>
          <w:sz w:val="26"/>
          <w:szCs w:val="26"/>
        </w:rPr>
      </w:pPr>
      <w:r w:rsidRPr="00C03E47">
        <w:rPr>
          <w:sz w:val="26"/>
          <w:szCs w:val="26"/>
        </w:rPr>
        <w:t xml:space="preserve">ул. Гагарина, </w:t>
      </w:r>
      <w:smartTag w:uri="urn:schemas-microsoft-com:office:smarttags" w:element="metricconverter">
        <w:smartTagPr>
          <w:attr w:name="ProductID" w:val="2, г"/>
        </w:smartTagPr>
        <w:r w:rsidRPr="00C03E47">
          <w:rPr>
            <w:sz w:val="26"/>
            <w:szCs w:val="26"/>
          </w:rPr>
          <w:t>2, г</w:t>
        </w:r>
      </w:smartTag>
      <w:r w:rsidRPr="00C03E47">
        <w:rPr>
          <w:sz w:val="26"/>
          <w:szCs w:val="26"/>
        </w:rPr>
        <w:t>. Белогорск, 676850, тел. (41</w:t>
      </w:r>
      <w:r w:rsidRPr="00C03E47">
        <w:rPr>
          <w:sz w:val="26"/>
          <w:szCs w:val="26"/>
          <w:lang w:val="en-US"/>
        </w:rPr>
        <w:t> </w:t>
      </w:r>
      <w:r w:rsidRPr="00C03E47">
        <w:rPr>
          <w:sz w:val="26"/>
          <w:szCs w:val="26"/>
        </w:rPr>
        <w:t xml:space="preserve">641) 2-34-31, </w:t>
      </w:r>
      <w:r w:rsidRPr="00C03E47">
        <w:rPr>
          <w:sz w:val="26"/>
          <w:szCs w:val="26"/>
          <w:lang w:val="en-US"/>
        </w:rPr>
        <w:t>e</w:t>
      </w:r>
      <w:r w:rsidRPr="00C03E47">
        <w:rPr>
          <w:sz w:val="26"/>
          <w:szCs w:val="26"/>
        </w:rPr>
        <w:t>-</w:t>
      </w:r>
      <w:r w:rsidRPr="00C03E47">
        <w:rPr>
          <w:sz w:val="26"/>
          <w:szCs w:val="26"/>
          <w:lang w:val="en-US"/>
        </w:rPr>
        <w:t>mail</w:t>
      </w:r>
      <w:r w:rsidRPr="00C03E47">
        <w:rPr>
          <w:sz w:val="26"/>
          <w:szCs w:val="26"/>
        </w:rPr>
        <w:t>:</w:t>
      </w:r>
      <w:r w:rsidRPr="00C03E47">
        <w:rPr>
          <w:sz w:val="26"/>
          <w:szCs w:val="26"/>
          <w:lang w:val="en-US"/>
        </w:rPr>
        <w:t>info</w:t>
      </w:r>
      <w:r w:rsidRPr="00C03E47">
        <w:rPr>
          <w:sz w:val="26"/>
          <w:szCs w:val="26"/>
        </w:rPr>
        <w:t>@</w:t>
      </w:r>
      <w:r w:rsidRPr="00C03E47">
        <w:rPr>
          <w:sz w:val="26"/>
          <w:szCs w:val="26"/>
          <w:lang w:val="en-US"/>
        </w:rPr>
        <w:t>belogorck</w:t>
      </w:r>
      <w:r w:rsidRPr="00C03E47">
        <w:rPr>
          <w:sz w:val="26"/>
          <w:szCs w:val="26"/>
        </w:rPr>
        <w:t>.</w:t>
      </w:r>
      <w:r w:rsidRPr="00C03E47">
        <w:rPr>
          <w:sz w:val="26"/>
          <w:szCs w:val="26"/>
          <w:lang w:val="en-US"/>
        </w:rPr>
        <w:t>ru</w:t>
      </w:r>
    </w:p>
    <w:p w:rsidR="008B3ED3" w:rsidRPr="00C03E47" w:rsidRDefault="008B3ED3" w:rsidP="009610F0">
      <w:pPr>
        <w:pStyle w:val="ad"/>
        <w:jc w:val="left"/>
        <w:rPr>
          <w:sz w:val="26"/>
          <w:szCs w:val="26"/>
        </w:rPr>
      </w:pPr>
    </w:p>
    <w:p w:rsidR="008B3ED3" w:rsidRPr="00C03E47" w:rsidRDefault="008B3ED3" w:rsidP="009610F0">
      <w:pPr>
        <w:pStyle w:val="ad"/>
        <w:rPr>
          <w:sz w:val="26"/>
          <w:szCs w:val="26"/>
        </w:rPr>
      </w:pPr>
      <w:r w:rsidRPr="00C03E47">
        <w:rPr>
          <w:sz w:val="26"/>
          <w:szCs w:val="26"/>
        </w:rPr>
        <w:t xml:space="preserve">Протокол № </w:t>
      </w:r>
      <w:r w:rsidR="000F7C25">
        <w:rPr>
          <w:sz w:val="26"/>
          <w:szCs w:val="26"/>
        </w:rPr>
        <w:t>4</w:t>
      </w:r>
    </w:p>
    <w:p w:rsidR="008B3ED3" w:rsidRPr="00C03E47" w:rsidRDefault="008B3ED3" w:rsidP="009610F0">
      <w:pPr>
        <w:jc w:val="center"/>
        <w:rPr>
          <w:b/>
          <w:bCs/>
          <w:sz w:val="26"/>
          <w:szCs w:val="26"/>
        </w:rPr>
      </w:pPr>
      <w:r w:rsidRPr="00C03E47">
        <w:rPr>
          <w:b/>
          <w:bCs/>
          <w:sz w:val="26"/>
          <w:szCs w:val="26"/>
        </w:rPr>
        <w:t>заседания Этического Совета по соблюдению требований к служебному поведению муниципальных служащих и урегулированию конфликта интересов в муниципальном образовании города Белогорск</w:t>
      </w:r>
    </w:p>
    <w:p w:rsidR="008B3ED3" w:rsidRPr="00C03E47" w:rsidRDefault="008B3ED3" w:rsidP="009610F0">
      <w:pPr>
        <w:pStyle w:val="ConsPlusTitle"/>
        <w:widowControl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</w:p>
    <w:p w:rsidR="008B3ED3" w:rsidRPr="00C03E47" w:rsidRDefault="008B3ED3" w:rsidP="009610F0">
      <w:pPr>
        <w:rPr>
          <w:sz w:val="26"/>
          <w:szCs w:val="26"/>
        </w:rPr>
      </w:pPr>
      <w:r w:rsidRPr="00C03E47">
        <w:rPr>
          <w:sz w:val="26"/>
          <w:szCs w:val="26"/>
        </w:rPr>
        <w:t xml:space="preserve">г. Белогорск </w:t>
      </w:r>
    </w:p>
    <w:p w:rsidR="008B3ED3" w:rsidRPr="00C03E47" w:rsidRDefault="008B3ED3" w:rsidP="009610F0">
      <w:pPr>
        <w:rPr>
          <w:sz w:val="26"/>
          <w:szCs w:val="26"/>
        </w:rPr>
      </w:pPr>
      <w:r w:rsidRPr="00C03E47">
        <w:rPr>
          <w:sz w:val="26"/>
          <w:szCs w:val="26"/>
        </w:rPr>
        <w:t xml:space="preserve">Дата проведения: </w:t>
      </w:r>
      <w:r w:rsidR="000F7C25">
        <w:rPr>
          <w:sz w:val="26"/>
          <w:szCs w:val="26"/>
        </w:rPr>
        <w:t>27 декабря 2019</w:t>
      </w:r>
      <w:r w:rsidRPr="00C03E47">
        <w:rPr>
          <w:sz w:val="26"/>
          <w:szCs w:val="26"/>
        </w:rPr>
        <w:t xml:space="preserve"> года </w:t>
      </w:r>
    </w:p>
    <w:p w:rsidR="008B3ED3" w:rsidRPr="00C03E47" w:rsidRDefault="000F7C25" w:rsidP="009610F0">
      <w:pPr>
        <w:rPr>
          <w:sz w:val="26"/>
          <w:szCs w:val="26"/>
        </w:rPr>
      </w:pPr>
      <w:r>
        <w:rPr>
          <w:sz w:val="26"/>
          <w:szCs w:val="26"/>
        </w:rPr>
        <w:t>Время проведения: 08</w:t>
      </w:r>
      <w:r w:rsidR="008B3ED3" w:rsidRPr="00C03E47">
        <w:rPr>
          <w:sz w:val="26"/>
          <w:szCs w:val="26"/>
        </w:rPr>
        <w:t>-30</w:t>
      </w:r>
    </w:p>
    <w:p w:rsidR="008B3ED3" w:rsidRPr="00C03E47" w:rsidRDefault="008B3ED3" w:rsidP="009610F0">
      <w:pPr>
        <w:jc w:val="both"/>
        <w:rPr>
          <w:sz w:val="26"/>
          <w:szCs w:val="26"/>
        </w:rPr>
      </w:pPr>
      <w:r w:rsidRPr="00C03E47">
        <w:rPr>
          <w:sz w:val="26"/>
          <w:szCs w:val="26"/>
        </w:rPr>
        <w:t>Место проведения: зал заседани</w:t>
      </w:r>
      <w:r w:rsidR="00C82BA6">
        <w:rPr>
          <w:sz w:val="26"/>
          <w:szCs w:val="26"/>
        </w:rPr>
        <w:t>й</w:t>
      </w:r>
      <w:r w:rsidRPr="00C03E47">
        <w:rPr>
          <w:sz w:val="26"/>
          <w:szCs w:val="26"/>
        </w:rPr>
        <w:t xml:space="preserve"> Администрации города Белогорск</w:t>
      </w:r>
    </w:p>
    <w:p w:rsidR="008B3ED3" w:rsidRDefault="008B3ED3" w:rsidP="009610F0">
      <w:pPr>
        <w:pStyle w:val="ConsPlusTitle"/>
        <w:widowControl/>
        <w:jc w:val="both"/>
        <w:rPr>
          <w:rFonts w:ascii="Times New Roman" w:hAnsi="Times New Roman" w:cs="Times New Roman"/>
          <w:sz w:val="26"/>
          <w:szCs w:val="26"/>
        </w:rPr>
      </w:pPr>
      <w:r w:rsidRPr="00C03E47">
        <w:rPr>
          <w:rFonts w:ascii="Times New Roman" w:hAnsi="Times New Roman" w:cs="Times New Roman"/>
          <w:sz w:val="26"/>
          <w:szCs w:val="26"/>
        </w:rPr>
        <w:t>На заседании Этического Совета присутствовали: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2942"/>
        <w:gridCol w:w="6912"/>
      </w:tblGrid>
      <w:tr w:rsidR="000F7C25" w:rsidRPr="000F7C25" w:rsidTr="001C40D6">
        <w:tc>
          <w:tcPr>
            <w:tcW w:w="1493" w:type="pct"/>
          </w:tcPr>
          <w:p w:rsidR="000F7C25" w:rsidRPr="000F7C25" w:rsidRDefault="000F7C25" w:rsidP="00135F3F">
            <w:pPr>
              <w:rPr>
                <w:sz w:val="26"/>
                <w:szCs w:val="26"/>
              </w:rPr>
            </w:pPr>
            <w:r w:rsidRPr="000F7C25">
              <w:rPr>
                <w:sz w:val="26"/>
                <w:szCs w:val="26"/>
              </w:rPr>
              <w:t xml:space="preserve">Сабуцкая Марина Борисовна 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  <w:tab w:val="num" w:pos="432"/>
              </w:tabs>
              <w:ind w:left="432" w:hanging="432"/>
              <w:jc w:val="both"/>
              <w:rPr>
                <w:sz w:val="26"/>
                <w:szCs w:val="26"/>
              </w:rPr>
            </w:pPr>
            <w:r w:rsidRPr="000F7C25">
              <w:rPr>
                <w:sz w:val="26"/>
                <w:szCs w:val="26"/>
              </w:rPr>
              <w:t>заместитель Главы по вопросам местного самоуправления, председатель Этического Совета;</w:t>
            </w:r>
          </w:p>
        </w:tc>
      </w:tr>
      <w:tr w:rsidR="000F7C25" w:rsidRPr="000F7C25" w:rsidTr="001C40D6">
        <w:tc>
          <w:tcPr>
            <w:tcW w:w="1493" w:type="pct"/>
          </w:tcPr>
          <w:p w:rsidR="000F7C25" w:rsidRPr="000F7C25" w:rsidRDefault="000F7C25" w:rsidP="00135F3F">
            <w:pPr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Фахрудинова Наталья Сергеевна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  <w:tab w:val="num" w:pos="432"/>
              </w:tabs>
              <w:ind w:left="432" w:hanging="432"/>
              <w:jc w:val="both"/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начальник МКУ «Правовое управление МО г. Белогорск», заместитель председателя Этического Совета;</w:t>
            </w:r>
          </w:p>
        </w:tc>
      </w:tr>
      <w:tr w:rsidR="000F7C25" w:rsidRPr="000F7C25" w:rsidTr="001C40D6">
        <w:tc>
          <w:tcPr>
            <w:tcW w:w="1493" w:type="pct"/>
          </w:tcPr>
          <w:p w:rsidR="000F7C25" w:rsidRPr="000F7C25" w:rsidRDefault="000F7C25" w:rsidP="00135F3F">
            <w:pPr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Парыгина Мария Викторовна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  <w:tab w:val="num" w:pos="432"/>
              </w:tabs>
              <w:ind w:left="432" w:hanging="432"/>
              <w:jc w:val="both"/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главный специалист общего отдела, секретарь Этического Совета;</w:t>
            </w:r>
          </w:p>
        </w:tc>
      </w:tr>
      <w:tr w:rsidR="000F7C25" w:rsidRPr="000F7C25" w:rsidTr="001C40D6">
        <w:tc>
          <w:tcPr>
            <w:tcW w:w="1493" w:type="pct"/>
          </w:tcPr>
          <w:p w:rsidR="000F7C25" w:rsidRPr="000F7C25" w:rsidRDefault="000F7C25" w:rsidP="00135F3F">
            <w:pPr>
              <w:rPr>
                <w:color w:val="000000"/>
                <w:sz w:val="26"/>
                <w:szCs w:val="26"/>
              </w:rPr>
            </w:pPr>
            <w:r w:rsidRPr="000F7C25">
              <w:rPr>
                <w:sz w:val="26"/>
                <w:szCs w:val="26"/>
              </w:rPr>
              <w:t>Волошина Эльвира Сергеевна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</w:tabs>
              <w:ind w:left="432" w:hanging="432"/>
              <w:jc w:val="both"/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начальник организационного отдела, председатель профсоюзного комитета Администрации;</w:t>
            </w:r>
          </w:p>
        </w:tc>
      </w:tr>
      <w:tr w:rsidR="000F7C25" w:rsidRPr="000F7C25" w:rsidTr="001C40D6">
        <w:tc>
          <w:tcPr>
            <w:tcW w:w="1493" w:type="pct"/>
          </w:tcPr>
          <w:p w:rsidR="000F7C25" w:rsidRPr="000F7C25" w:rsidRDefault="000F7C25" w:rsidP="00135F3F">
            <w:pPr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Голодова Ирина Анатольевна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  <w:tab w:val="num" w:pos="432"/>
              </w:tabs>
              <w:ind w:left="432" w:hanging="432"/>
              <w:jc w:val="both"/>
              <w:rPr>
                <w:b/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начальник организационного отдела Белогорского городского Совета народных депутатов;</w:t>
            </w:r>
          </w:p>
        </w:tc>
      </w:tr>
      <w:tr w:rsidR="000F7C25" w:rsidRPr="000F7C25" w:rsidTr="001C40D6">
        <w:tc>
          <w:tcPr>
            <w:tcW w:w="1493" w:type="pct"/>
          </w:tcPr>
          <w:p w:rsidR="000F7C25" w:rsidRPr="000F7C25" w:rsidRDefault="000F7C25" w:rsidP="00135F3F">
            <w:pPr>
              <w:rPr>
                <w:sz w:val="26"/>
                <w:szCs w:val="26"/>
              </w:rPr>
            </w:pPr>
            <w:r w:rsidRPr="000F7C25">
              <w:rPr>
                <w:sz w:val="26"/>
                <w:szCs w:val="26"/>
              </w:rPr>
              <w:t>Кейт Владимир Артурович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  <w:tab w:val="num" w:pos="432"/>
              </w:tabs>
              <w:ind w:left="432" w:hanging="432"/>
              <w:jc w:val="both"/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член Административного Совета;</w:t>
            </w:r>
          </w:p>
        </w:tc>
      </w:tr>
      <w:tr w:rsidR="000F7C25" w:rsidRPr="000F7C25" w:rsidTr="001C40D6">
        <w:tc>
          <w:tcPr>
            <w:tcW w:w="1493" w:type="pct"/>
          </w:tcPr>
          <w:p w:rsidR="000F7C25" w:rsidRPr="000F7C25" w:rsidRDefault="000F7C25" w:rsidP="00135F3F">
            <w:pPr>
              <w:rPr>
                <w:sz w:val="26"/>
                <w:szCs w:val="26"/>
              </w:rPr>
            </w:pPr>
            <w:r w:rsidRPr="000F7C25">
              <w:rPr>
                <w:sz w:val="26"/>
                <w:szCs w:val="26"/>
              </w:rPr>
              <w:t>Кулыгина Ирина Олеговна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  <w:tab w:val="num" w:pos="432"/>
              </w:tabs>
              <w:ind w:left="432" w:hanging="432"/>
              <w:jc w:val="both"/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директор Государственного профессионального образовательного автономного учреждения Амурской области «Амурский многофункциональный центр профессиональных квалификаций»;</w:t>
            </w:r>
          </w:p>
        </w:tc>
      </w:tr>
      <w:tr w:rsidR="000F7C25" w:rsidRPr="000F7C25" w:rsidTr="001C40D6">
        <w:tc>
          <w:tcPr>
            <w:tcW w:w="1493" w:type="pct"/>
          </w:tcPr>
          <w:p w:rsidR="000F7C25" w:rsidRPr="000F7C25" w:rsidRDefault="000F7C25" w:rsidP="00135F3F">
            <w:pPr>
              <w:rPr>
                <w:sz w:val="26"/>
                <w:szCs w:val="26"/>
              </w:rPr>
            </w:pPr>
            <w:r w:rsidRPr="000F7C25">
              <w:rPr>
                <w:sz w:val="26"/>
                <w:szCs w:val="26"/>
              </w:rPr>
              <w:t>Синько Лариса Васильевна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  <w:tab w:val="num" w:pos="432"/>
              </w:tabs>
              <w:ind w:left="432" w:hanging="432"/>
              <w:jc w:val="both"/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начальник МКУ «Финансовое управление Администрации г. Белогорск»;</w:t>
            </w:r>
          </w:p>
        </w:tc>
      </w:tr>
      <w:tr w:rsidR="000F7C25" w:rsidRPr="000F7C25" w:rsidTr="001C40D6">
        <w:tc>
          <w:tcPr>
            <w:tcW w:w="1493" w:type="pct"/>
          </w:tcPr>
          <w:p w:rsidR="000F7C25" w:rsidRPr="000F7C25" w:rsidRDefault="000F7C25" w:rsidP="00135F3F">
            <w:pPr>
              <w:rPr>
                <w:sz w:val="26"/>
                <w:szCs w:val="26"/>
              </w:rPr>
            </w:pPr>
            <w:r w:rsidRPr="000F7C25">
              <w:rPr>
                <w:sz w:val="26"/>
                <w:szCs w:val="26"/>
              </w:rPr>
              <w:t>Филиппов Михаил Борисович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  <w:tab w:val="num" w:pos="432"/>
              </w:tabs>
              <w:ind w:left="432" w:hanging="432"/>
              <w:jc w:val="both"/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депутат Белогорского городского Совета народных депутатов;</w:t>
            </w:r>
          </w:p>
        </w:tc>
      </w:tr>
      <w:tr w:rsidR="000F7C25" w:rsidRPr="000F7C25" w:rsidTr="001C40D6">
        <w:trPr>
          <w:trHeight w:val="465"/>
        </w:trPr>
        <w:tc>
          <w:tcPr>
            <w:tcW w:w="1493" w:type="pct"/>
          </w:tcPr>
          <w:p w:rsidR="000F7C25" w:rsidRPr="000F7C25" w:rsidRDefault="000F7C25" w:rsidP="00135F3F">
            <w:pPr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Шаптала Людмила Николаевна</w:t>
            </w:r>
          </w:p>
        </w:tc>
        <w:tc>
          <w:tcPr>
            <w:tcW w:w="3507" w:type="pct"/>
          </w:tcPr>
          <w:p w:rsidR="000F7C25" w:rsidRPr="000F7C25" w:rsidRDefault="000F7C25" w:rsidP="00E45A5A">
            <w:pPr>
              <w:numPr>
                <w:ilvl w:val="0"/>
                <w:numId w:val="8"/>
              </w:numPr>
              <w:tabs>
                <w:tab w:val="clear" w:pos="2220"/>
                <w:tab w:val="num" w:pos="432"/>
              </w:tabs>
              <w:ind w:left="432" w:hanging="432"/>
              <w:jc w:val="both"/>
              <w:rPr>
                <w:color w:val="000000"/>
                <w:sz w:val="26"/>
                <w:szCs w:val="26"/>
              </w:rPr>
            </w:pPr>
            <w:r w:rsidRPr="000F7C25">
              <w:rPr>
                <w:color w:val="000000"/>
                <w:sz w:val="26"/>
                <w:szCs w:val="26"/>
              </w:rPr>
              <w:t>начальник общего отдела.</w:t>
            </w:r>
          </w:p>
        </w:tc>
      </w:tr>
    </w:tbl>
    <w:p w:rsidR="008B3ED3" w:rsidRPr="00C03E47" w:rsidRDefault="008B3ED3" w:rsidP="009610F0">
      <w:pPr>
        <w:pStyle w:val="ConsPlusNonformat"/>
        <w:widowControl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</w:p>
    <w:p w:rsidR="008B3ED3" w:rsidRPr="00C03E47" w:rsidRDefault="008B3ED3" w:rsidP="00CB37AA">
      <w:pPr>
        <w:pStyle w:val="ConsPlusNonformat"/>
        <w:widowControl/>
        <w:ind w:firstLine="709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C03E47">
        <w:rPr>
          <w:rFonts w:ascii="Times New Roman" w:hAnsi="Times New Roman" w:cs="Times New Roman"/>
          <w:b/>
          <w:bCs/>
          <w:sz w:val="26"/>
          <w:szCs w:val="26"/>
        </w:rPr>
        <w:t xml:space="preserve">Повестка дня: </w:t>
      </w:r>
    </w:p>
    <w:p w:rsidR="008B3ED3" w:rsidRPr="00F91D22" w:rsidRDefault="008B3ED3" w:rsidP="00F91D22">
      <w:pPr>
        <w:tabs>
          <w:tab w:val="center" w:pos="709"/>
        </w:tabs>
        <w:ind w:firstLine="709"/>
        <w:jc w:val="both"/>
        <w:rPr>
          <w:sz w:val="26"/>
          <w:szCs w:val="26"/>
        </w:rPr>
      </w:pPr>
      <w:r w:rsidRPr="00F91D22">
        <w:rPr>
          <w:sz w:val="26"/>
          <w:szCs w:val="26"/>
        </w:rPr>
        <w:t>Рассмотрение материалов проверки по факт</w:t>
      </w:r>
      <w:r w:rsidR="00977A2C" w:rsidRPr="00F91D22">
        <w:rPr>
          <w:sz w:val="26"/>
          <w:szCs w:val="26"/>
        </w:rPr>
        <w:t>у</w:t>
      </w:r>
      <w:r w:rsidRPr="00F91D22">
        <w:rPr>
          <w:sz w:val="26"/>
          <w:szCs w:val="26"/>
        </w:rPr>
        <w:t xml:space="preserve"> представления </w:t>
      </w:r>
      <w:r w:rsidR="00F91D22">
        <w:rPr>
          <w:sz w:val="26"/>
          <w:szCs w:val="26"/>
        </w:rPr>
        <w:t xml:space="preserve">10-тью муниципальными служащими </w:t>
      </w:r>
      <w:r w:rsidRPr="00F91D22">
        <w:rPr>
          <w:sz w:val="26"/>
          <w:szCs w:val="26"/>
        </w:rPr>
        <w:t xml:space="preserve">недостоверных и </w:t>
      </w:r>
      <w:r w:rsidRPr="00F91D22">
        <w:rPr>
          <w:color w:val="000000"/>
          <w:spacing w:val="-1"/>
          <w:sz w:val="26"/>
          <w:szCs w:val="26"/>
        </w:rPr>
        <w:t xml:space="preserve">(или) </w:t>
      </w:r>
      <w:r w:rsidRPr="00F91D22">
        <w:rPr>
          <w:sz w:val="26"/>
          <w:szCs w:val="26"/>
        </w:rPr>
        <w:t>неполных сведений о доходах, об имуществе и обязательствах имущественного характера за 201</w:t>
      </w:r>
      <w:r w:rsidR="001113DB" w:rsidRPr="00F91D22">
        <w:rPr>
          <w:sz w:val="26"/>
          <w:szCs w:val="26"/>
        </w:rPr>
        <w:t>8</w:t>
      </w:r>
      <w:r w:rsidR="00173149">
        <w:rPr>
          <w:sz w:val="26"/>
          <w:szCs w:val="26"/>
        </w:rPr>
        <w:t xml:space="preserve"> год.</w:t>
      </w:r>
      <w:bookmarkStart w:id="0" w:name="_GoBack"/>
      <w:bookmarkEnd w:id="0"/>
      <w:r w:rsidRPr="00F91D22">
        <w:rPr>
          <w:sz w:val="26"/>
          <w:szCs w:val="26"/>
        </w:rPr>
        <w:t xml:space="preserve"> </w:t>
      </w:r>
    </w:p>
    <w:p w:rsidR="008B3ED3" w:rsidRPr="00C03E47" w:rsidRDefault="008B3ED3" w:rsidP="009610F0">
      <w:pPr>
        <w:ind w:firstLine="709"/>
        <w:jc w:val="both"/>
        <w:rPr>
          <w:b/>
          <w:sz w:val="26"/>
          <w:szCs w:val="26"/>
        </w:rPr>
      </w:pPr>
    </w:p>
    <w:p w:rsidR="008B3ED3" w:rsidRPr="00C03E47" w:rsidRDefault="008B3ED3" w:rsidP="00C47A66">
      <w:pPr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  <w:r w:rsidRPr="00C03E47">
        <w:rPr>
          <w:b/>
          <w:sz w:val="26"/>
          <w:szCs w:val="26"/>
        </w:rPr>
        <w:t>Этический Совет решил:</w:t>
      </w:r>
    </w:p>
    <w:p w:rsidR="001C40D6" w:rsidRPr="001C40D6" w:rsidRDefault="001C40D6" w:rsidP="00E45A5A">
      <w:pPr>
        <w:numPr>
          <w:ilvl w:val="0"/>
          <w:numId w:val="7"/>
        </w:numPr>
        <w:autoSpaceDE w:val="0"/>
        <w:autoSpaceDN w:val="0"/>
        <w:adjustRightInd w:val="0"/>
        <w:ind w:hanging="720"/>
        <w:jc w:val="both"/>
        <w:rPr>
          <w:sz w:val="26"/>
          <w:szCs w:val="26"/>
        </w:rPr>
      </w:pPr>
      <w:r w:rsidRPr="001C40D6">
        <w:rPr>
          <w:sz w:val="26"/>
          <w:szCs w:val="26"/>
        </w:rPr>
        <w:t xml:space="preserve">Установить, что </w:t>
      </w:r>
      <w:r w:rsidR="00F91D22">
        <w:rPr>
          <w:sz w:val="26"/>
          <w:szCs w:val="26"/>
        </w:rPr>
        <w:t xml:space="preserve">у </w:t>
      </w:r>
      <w:r w:rsidR="00F91D22">
        <w:rPr>
          <w:sz w:val="26"/>
          <w:szCs w:val="26"/>
        </w:rPr>
        <w:t xml:space="preserve">7-ми муниципальных служащих </w:t>
      </w:r>
      <w:r w:rsidRPr="001C40D6">
        <w:rPr>
          <w:sz w:val="26"/>
          <w:szCs w:val="26"/>
        </w:rPr>
        <w:t>сведения, о доходах, об имуществе и обязательствах имущественного характера св</w:t>
      </w:r>
      <w:r w:rsidR="00F91D22">
        <w:rPr>
          <w:sz w:val="26"/>
          <w:szCs w:val="26"/>
        </w:rPr>
        <w:t>ои, а также членов своей семьи</w:t>
      </w:r>
      <w:r w:rsidRPr="001C40D6">
        <w:rPr>
          <w:sz w:val="26"/>
          <w:szCs w:val="26"/>
        </w:rPr>
        <w:t xml:space="preserve"> являются недостоверными и неполными. </w:t>
      </w:r>
    </w:p>
    <w:p w:rsidR="001C40D6" w:rsidRDefault="001C40D6" w:rsidP="00E45A5A">
      <w:pPr>
        <w:numPr>
          <w:ilvl w:val="0"/>
          <w:numId w:val="7"/>
        </w:numPr>
        <w:autoSpaceDE w:val="0"/>
        <w:autoSpaceDN w:val="0"/>
        <w:adjustRightInd w:val="0"/>
        <w:ind w:hanging="720"/>
        <w:jc w:val="both"/>
        <w:rPr>
          <w:sz w:val="26"/>
          <w:szCs w:val="26"/>
        </w:rPr>
      </w:pPr>
      <w:r w:rsidRPr="001C40D6">
        <w:rPr>
          <w:sz w:val="26"/>
          <w:szCs w:val="26"/>
        </w:rPr>
        <w:t>Рекомендовать Главе муниципального образования г. Белогорск применить к</w:t>
      </w:r>
      <w:r w:rsidR="00F91D22">
        <w:rPr>
          <w:sz w:val="26"/>
          <w:szCs w:val="26"/>
        </w:rPr>
        <w:t xml:space="preserve"> </w:t>
      </w:r>
      <w:r w:rsidR="00F91D22">
        <w:rPr>
          <w:sz w:val="26"/>
          <w:szCs w:val="26"/>
        </w:rPr>
        <w:t>7-ми муниципальны</w:t>
      </w:r>
      <w:r w:rsidR="00F91D22">
        <w:rPr>
          <w:sz w:val="26"/>
          <w:szCs w:val="26"/>
        </w:rPr>
        <w:t>м</w:t>
      </w:r>
      <w:r w:rsidR="00F91D22">
        <w:rPr>
          <w:sz w:val="26"/>
          <w:szCs w:val="26"/>
        </w:rPr>
        <w:t xml:space="preserve"> служащи</w:t>
      </w:r>
      <w:r w:rsidR="00F91D22">
        <w:rPr>
          <w:sz w:val="26"/>
          <w:szCs w:val="26"/>
        </w:rPr>
        <w:t>м</w:t>
      </w:r>
      <w:r w:rsidRPr="001C40D6">
        <w:rPr>
          <w:sz w:val="26"/>
          <w:szCs w:val="26"/>
        </w:rPr>
        <w:t xml:space="preserve"> дисциплинарное взыскание в виде замечания.</w:t>
      </w:r>
    </w:p>
    <w:p w:rsidR="00F91D22" w:rsidRPr="00724D59" w:rsidRDefault="00F91D22" w:rsidP="00F91D22">
      <w:pPr>
        <w:numPr>
          <w:ilvl w:val="0"/>
          <w:numId w:val="7"/>
        </w:numPr>
        <w:autoSpaceDE w:val="0"/>
        <w:autoSpaceDN w:val="0"/>
        <w:adjustRightInd w:val="0"/>
        <w:ind w:hanging="720"/>
        <w:jc w:val="both"/>
        <w:rPr>
          <w:sz w:val="26"/>
          <w:szCs w:val="26"/>
        </w:rPr>
      </w:pPr>
      <w:r w:rsidRPr="00724D59">
        <w:rPr>
          <w:sz w:val="26"/>
          <w:szCs w:val="26"/>
        </w:rPr>
        <w:lastRenderedPageBreak/>
        <w:t xml:space="preserve">Установить, что </w:t>
      </w:r>
      <w:r>
        <w:rPr>
          <w:sz w:val="26"/>
          <w:szCs w:val="26"/>
        </w:rPr>
        <w:t xml:space="preserve">у 3-х муниципальных служащих </w:t>
      </w:r>
      <w:r w:rsidRPr="00724D59">
        <w:rPr>
          <w:sz w:val="26"/>
          <w:szCs w:val="26"/>
        </w:rPr>
        <w:t>сведения, о доходах, об имуществе и обязательства</w:t>
      </w:r>
      <w:r>
        <w:rPr>
          <w:sz w:val="26"/>
          <w:szCs w:val="26"/>
        </w:rPr>
        <w:t>х имущественного характера свои</w:t>
      </w:r>
      <w:r>
        <w:rPr>
          <w:sz w:val="26"/>
          <w:szCs w:val="26"/>
        </w:rPr>
        <w:t xml:space="preserve">, а также членов своей семьи </w:t>
      </w:r>
      <w:r w:rsidRPr="00724D59">
        <w:rPr>
          <w:sz w:val="26"/>
          <w:szCs w:val="26"/>
        </w:rPr>
        <w:t xml:space="preserve">являются достоверными и полными. </w:t>
      </w:r>
    </w:p>
    <w:p w:rsidR="008B3ED3" w:rsidRPr="00C03E47" w:rsidRDefault="008B3ED3" w:rsidP="00C47A66">
      <w:pPr>
        <w:autoSpaceDE w:val="0"/>
        <w:autoSpaceDN w:val="0"/>
        <w:adjustRightInd w:val="0"/>
        <w:ind w:firstLine="567"/>
        <w:jc w:val="both"/>
        <w:rPr>
          <w:bCs/>
          <w:sz w:val="26"/>
          <w:szCs w:val="2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61"/>
        <w:gridCol w:w="1843"/>
        <w:gridCol w:w="3650"/>
      </w:tblGrid>
      <w:tr w:rsidR="008B3ED3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b/>
                <w:sz w:val="26"/>
                <w:szCs w:val="26"/>
              </w:rPr>
            </w:pPr>
            <w:r w:rsidRPr="00C03E47">
              <w:rPr>
                <w:sz w:val="26"/>
                <w:szCs w:val="26"/>
              </w:rPr>
              <w:t>Председатель Этического Совета</w:t>
            </w:r>
          </w:p>
        </w:tc>
        <w:tc>
          <w:tcPr>
            <w:tcW w:w="935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B3ED3" w:rsidRPr="00896228" w:rsidRDefault="00724D59" w:rsidP="00896228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М.Б. Сабуцкая</w:t>
            </w:r>
          </w:p>
        </w:tc>
      </w:tr>
      <w:tr w:rsidR="008B3ED3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sz w:val="26"/>
                <w:szCs w:val="26"/>
              </w:rPr>
            </w:pPr>
            <w:r w:rsidRPr="00C03E47">
              <w:rPr>
                <w:sz w:val="26"/>
                <w:szCs w:val="26"/>
              </w:rPr>
              <w:t>Секретарь Этического Совета</w:t>
            </w:r>
          </w:p>
        </w:tc>
        <w:tc>
          <w:tcPr>
            <w:tcW w:w="935" w:type="pct"/>
            <w:tcBorders>
              <w:left w:val="nil"/>
              <w:bottom w:val="single" w:sz="4" w:space="0" w:color="auto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B3ED3" w:rsidRPr="00C03E47" w:rsidRDefault="008B3ED3" w:rsidP="00896228">
            <w:pPr>
              <w:rPr>
                <w:sz w:val="26"/>
                <w:szCs w:val="26"/>
              </w:rPr>
            </w:pPr>
            <w:r w:rsidRPr="00C03E47">
              <w:rPr>
                <w:sz w:val="26"/>
                <w:szCs w:val="26"/>
              </w:rPr>
              <w:t>М.В. Парыгина</w:t>
            </w:r>
          </w:p>
        </w:tc>
      </w:tr>
      <w:tr w:rsidR="008B3ED3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8B3ED3" w:rsidRPr="00C03E47" w:rsidRDefault="008B3ED3" w:rsidP="00F73C1A">
            <w:pPr>
              <w:rPr>
                <w:sz w:val="26"/>
                <w:szCs w:val="26"/>
              </w:rPr>
            </w:pPr>
            <w:r w:rsidRPr="00C03E47">
              <w:rPr>
                <w:sz w:val="26"/>
                <w:szCs w:val="26"/>
              </w:rPr>
              <w:t>Члены Этического Совета:</w:t>
            </w:r>
          </w:p>
        </w:tc>
        <w:tc>
          <w:tcPr>
            <w:tcW w:w="935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B3ED3" w:rsidRPr="00C03E47" w:rsidRDefault="008B3ED3" w:rsidP="00896228">
            <w:pPr>
              <w:rPr>
                <w:sz w:val="26"/>
                <w:szCs w:val="26"/>
              </w:rPr>
            </w:pPr>
          </w:p>
        </w:tc>
      </w:tr>
      <w:tr w:rsidR="008B3ED3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8B3ED3" w:rsidRPr="00C03E47" w:rsidRDefault="008B3ED3" w:rsidP="00F73C1A">
            <w:pPr>
              <w:rPr>
                <w:sz w:val="26"/>
                <w:szCs w:val="26"/>
              </w:rPr>
            </w:pPr>
          </w:p>
        </w:tc>
        <w:tc>
          <w:tcPr>
            <w:tcW w:w="935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B3ED3" w:rsidRPr="00C03E47" w:rsidRDefault="00896228" w:rsidP="00896228">
            <w:pPr>
              <w:rPr>
                <w:sz w:val="26"/>
                <w:szCs w:val="26"/>
              </w:rPr>
            </w:pPr>
            <w:r w:rsidRPr="00C03E47">
              <w:rPr>
                <w:sz w:val="26"/>
                <w:szCs w:val="26"/>
              </w:rPr>
              <w:t>Э.С. Волошина</w:t>
            </w:r>
          </w:p>
        </w:tc>
      </w:tr>
      <w:tr w:rsidR="00724D59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724D59" w:rsidRPr="00C03E47" w:rsidRDefault="00724D59" w:rsidP="00F73C1A">
            <w:pPr>
              <w:rPr>
                <w:sz w:val="26"/>
                <w:szCs w:val="26"/>
              </w:rPr>
            </w:pPr>
          </w:p>
        </w:tc>
        <w:tc>
          <w:tcPr>
            <w:tcW w:w="935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24D59" w:rsidRPr="00C03E47" w:rsidRDefault="00724D59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24D59" w:rsidRPr="00C03E47" w:rsidRDefault="00724D59" w:rsidP="00896228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.А. Голодова</w:t>
            </w:r>
          </w:p>
        </w:tc>
      </w:tr>
      <w:tr w:rsidR="008B3ED3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sz w:val="26"/>
                <w:szCs w:val="26"/>
              </w:rPr>
            </w:pPr>
          </w:p>
        </w:tc>
        <w:tc>
          <w:tcPr>
            <w:tcW w:w="935" w:type="pct"/>
            <w:tcBorders>
              <w:top w:val="single" w:sz="4" w:space="0" w:color="auto"/>
              <w:left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B3ED3" w:rsidRPr="00C03E47" w:rsidRDefault="008B3ED3" w:rsidP="00896228">
            <w:pPr>
              <w:rPr>
                <w:sz w:val="26"/>
                <w:szCs w:val="26"/>
              </w:rPr>
            </w:pPr>
            <w:r w:rsidRPr="00C03E47">
              <w:rPr>
                <w:sz w:val="26"/>
                <w:szCs w:val="26"/>
              </w:rPr>
              <w:t>В.А. Кейт</w:t>
            </w:r>
          </w:p>
        </w:tc>
      </w:tr>
      <w:tr w:rsidR="00724D59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724D59" w:rsidRPr="00C03E47" w:rsidRDefault="00724D59" w:rsidP="00F73C1A">
            <w:pPr>
              <w:pStyle w:val="af"/>
              <w:rPr>
                <w:sz w:val="26"/>
                <w:szCs w:val="26"/>
              </w:rPr>
            </w:pPr>
          </w:p>
        </w:tc>
        <w:tc>
          <w:tcPr>
            <w:tcW w:w="935" w:type="pct"/>
            <w:tcBorders>
              <w:top w:val="single" w:sz="4" w:space="0" w:color="auto"/>
              <w:left w:val="nil"/>
              <w:right w:val="nil"/>
            </w:tcBorders>
          </w:tcPr>
          <w:p w:rsidR="00724D59" w:rsidRPr="00C03E47" w:rsidRDefault="00724D59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24D59" w:rsidRPr="00C03E47" w:rsidRDefault="00724D59" w:rsidP="00896228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.О. Кулыгина</w:t>
            </w:r>
          </w:p>
        </w:tc>
      </w:tr>
      <w:tr w:rsidR="008B3ED3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sz w:val="26"/>
                <w:szCs w:val="26"/>
              </w:rPr>
            </w:pPr>
          </w:p>
        </w:tc>
        <w:tc>
          <w:tcPr>
            <w:tcW w:w="935" w:type="pct"/>
            <w:tcBorders>
              <w:left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B3ED3" w:rsidRPr="00C03E47" w:rsidRDefault="008B3ED3" w:rsidP="00896228">
            <w:pPr>
              <w:rPr>
                <w:sz w:val="26"/>
                <w:szCs w:val="26"/>
              </w:rPr>
            </w:pPr>
            <w:r w:rsidRPr="00C03E47">
              <w:rPr>
                <w:sz w:val="26"/>
                <w:szCs w:val="26"/>
              </w:rPr>
              <w:t>Л.В. Синько</w:t>
            </w:r>
          </w:p>
        </w:tc>
      </w:tr>
      <w:tr w:rsidR="00724D59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724D59" w:rsidRPr="00C03E47" w:rsidRDefault="00724D59" w:rsidP="00F73C1A">
            <w:pPr>
              <w:pStyle w:val="af"/>
              <w:rPr>
                <w:sz w:val="26"/>
                <w:szCs w:val="26"/>
              </w:rPr>
            </w:pPr>
          </w:p>
        </w:tc>
        <w:tc>
          <w:tcPr>
            <w:tcW w:w="935" w:type="pct"/>
            <w:tcBorders>
              <w:left w:val="nil"/>
              <w:right w:val="nil"/>
            </w:tcBorders>
          </w:tcPr>
          <w:p w:rsidR="00724D59" w:rsidRPr="00C03E47" w:rsidRDefault="00724D59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24D59" w:rsidRPr="00C03E47" w:rsidRDefault="00724D59" w:rsidP="00896228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.С. Фахрудинова</w:t>
            </w:r>
          </w:p>
        </w:tc>
      </w:tr>
      <w:tr w:rsidR="008B3ED3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sz w:val="26"/>
                <w:szCs w:val="26"/>
              </w:rPr>
            </w:pPr>
          </w:p>
        </w:tc>
        <w:tc>
          <w:tcPr>
            <w:tcW w:w="935" w:type="pct"/>
            <w:tcBorders>
              <w:left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B3ED3" w:rsidRPr="00C03E47" w:rsidRDefault="008B3ED3" w:rsidP="00896228">
            <w:pPr>
              <w:rPr>
                <w:sz w:val="26"/>
                <w:szCs w:val="26"/>
              </w:rPr>
            </w:pPr>
            <w:r w:rsidRPr="00C03E47">
              <w:rPr>
                <w:sz w:val="26"/>
                <w:szCs w:val="26"/>
              </w:rPr>
              <w:t>М.Б. Филиппов</w:t>
            </w:r>
          </w:p>
        </w:tc>
      </w:tr>
      <w:tr w:rsidR="008B3ED3" w:rsidRPr="00C03E47" w:rsidTr="00724D59">
        <w:tc>
          <w:tcPr>
            <w:tcW w:w="2213" w:type="pct"/>
            <w:tcBorders>
              <w:top w:val="nil"/>
              <w:left w:val="nil"/>
              <w:bottom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sz w:val="26"/>
                <w:szCs w:val="26"/>
              </w:rPr>
            </w:pPr>
          </w:p>
        </w:tc>
        <w:tc>
          <w:tcPr>
            <w:tcW w:w="935" w:type="pct"/>
            <w:tcBorders>
              <w:left w:val="nil"/>
              <w:right w:val="nil"/>
            </w:tcBorders>
          </w:tcPr>
          <w:p w:rsidR="008B3ED3" w:rsidRPr="00C03E47" w:rsidRDefault="008B3ED3" w:rsidP="00F73C1A">
            <w:pPr>
              <w:pStyle w:val="af"/>
              <w:rPr>
                <w:b/>
                <w:sz w:val="26"/>
                <w:szCs w:val="26"/>
              </w:rPr>
            </w:pPr>
          </w:p>
        </w:tc>
        <w:tc>
          <w:tcPr>
            <w:tcW w:w="185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B3ED3" w:rsidRPr="00C03E47" w:rsidRDefault="008B3ED3" w:rsidP="00896228">
            <w:pPr>
              <w:rPr>
                <w:sz w:val="26"/>
                <w:szCs w:val="26"/>
              </w:rPr>
            </w:pPr>
            <w:r w:rsidRPr="00C03E47">
              <w:rPr>
                <w:sz w:val="26"/>
                <w:szCs w:val="26"/>
              </w:rPr>
              <w:t>Л.Н. Шаптала</w:t>
            </w:r>
          </w:p>
        </w:tc>
      </w:tr>
    </w:tbl>
    <w:p w:rsidR="008B3ED3" w:rsidRPr="00C03E47" w:rsidRDefault="008B3ED3" w:rsidP="00576393">
      <w:pPr>
        <w:jc w:val="both"/>
        <w:rPr>
          <w:color w:val="000000"/>
          <w:sz w:val="26"/>
          <w:szCs w:val="26"/>
        </w:rPr>
      </w:pPr>
    </w:p>
    <w:sectPr w:rsidR="008B3ED3" w:rsidRPr="00C03E47" w:rsidSect="000F7C25">
      <w:headerReference w:type="default" r:id="rId9"/>
      <w:pgSz w:w="11906" w:h="16838"/>
      <w:pgMar w:top="357" w:right="567" w:bottom="737" w:left="1701" w:header="709" w:footer="709" w:gutter="0"/>
      <w:cols w:space="708"/>
      <w:titlePg/>
      <w:docGrid w:linePitch="4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5BA0" w:rsidRDefault="00445BA0" w:rsidP="0024612C">
      <w:r>
        <w:separator/>
      </w:r>
    </w:p>
  </w:endnote>
  <w:endnote w:type="continuationSeparator" w:id="0">
    <w:p w:rsidR="00445BA0" w:rsidRDefault="00445BA0" w:rsidP="002461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5BA0" w:rsidRDefault="00445BA0" w:rsidP="0024612C">
      <w:r>
        <w:separator/>
      </w:r>
    </w:p>
  </w:footnote>
  <w:footnote w:type="continuationSeparator" w:id="0">
    <w:p w:rsidR="00445BA0" w:rsidRDefault="00445BA0" w:rsidP="0024612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0C6D" w:rsidRDefault="00445BA0" w:rsidP="000B201C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173149">
      <w:rPr>
        <w:noProof/>
      </w:rPr>
      <w:t>2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E21333"/>
    <w:multiLevelType w:val="hybridMultilevel"/>
    <w:tmpl w:val="3760AEF4"/>
    <w:lvl w:ilvl="0" w:tplc="B936C34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A678DC"/>
    <w:multiLevelType w:val="hybridMultilevel"/>
    <w:tmpl w:val="1332CDB2"/>
    <w:lvl w:ilvl="0" w:tplc="DF2411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17F333A"/>
    <w:multiLevelType w:val="hybridMultilevel"/>
    <w:tmpl w:val="7806015C"/>
    <w:lvl w:ilvl="0" w:tplc="7792B54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22543492"/>
    <w:multiLevelType w:val="hybridMultilevel"/>
    <w:tmpl w:val="1F705B2A"/>
    <w:lvl w:ilvl="0" w:tplc="8766E080">
      <w:start w:val="1"/>
      <w:numFmt w:val="bullet"/>
      <w:lvlText w:val=""/>
      <w:lvlJc w:val="left"/>
      <w:pPr>
        <w:tabs>
          <w:tab w:val="num" w:pos="2220"/>
        </w:tabs>
        <w:ind w:left="22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8D1605"/>
    <w:multiLevelType w:val="hybridMultilevel"/>
    <w:tmpl w:val="5EC414DE"/>
    <w:lvl w:ilvl="0" w:tplc="14125B2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5E02D46"/>
    <w:multiLevelType w:val="hybridMultilevel"/>
    <w:tmpl w:val="71146B6C"/>
    <w:lvl w:ilvl="0" w:tplc="5D223E3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6845660"/>
    <w:multiLevelType w:val="hybridMultilevel"/>
    <w:tmpl w:val="6644A464"/>
    <w:lvl w:ilvl="0" w:tplc="73D42D90">
      <w:start w:val="1"/>
      <w:numFmt w:val="decimal"/>
      <w:lvlText w:val="%1.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7" w15:restartNumberingAfterBreak="0">
    <w:nsid w:val="29CE7D60"/>
    <w:multiLevelType w:val="hybridMultilevel"/>
    <w:tmpl w:val="2B56D47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8" w15:restartNumberingAfterBreak="0">
    <w:nsid w:val="32790474"/>
    <w:multiLevelType w:val="hybridMultilevel"/>
    <w:tmpl w:val="4F8AC48E"/>
    <w:lvl w:ilvl="0" w:tplc="1A7A373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AC38D8"/>
    <w:multiLevelType w:val="hybridMultilevel"/>
    <w:tmpl w:val="8E34FE2A"/>
    <w:lvl w:ilvl="0" w:tplc="A7D632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C421248"/>
    <w:multiLevelType w:val="hybridMultilevel"/>
    <w:tmpl w:val="08D63FA6"/>
    <w:lvl w:ilvl="0" w:tplc="E77ACAC0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66B32AFB"/>
    <w:multiLevelType w:val="hybridMultilevel"/>
    <w:tmpl w:val="C5D64822"/>
    <w:lvl w:ilvl="0" w:tplc="63B0B29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2" w15:restartNumberingAfterBreak="0">
    <w:nsid w:val="6DA05A25"/>
    <w:multiLevelType w:val="hybridMultilevel"/>
    <w:tmpl w:val="0FD49E60"/>
    <w:lvl w:ilvl="0" w:tplc="6776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7D52784D"/>
    <w:multiLevelType w:val="hybridMultilevel"/>
    <w:tmpl w:val="05A28CEC"/>
    <w:lvl w:ilvl="0" w:tplc="E244CEC6">
      <w:start w:val="1"/>
      <w:numFmt w:val="decimal"/>
      <w:lvlText w:val="%1."/>
      <w:lvlJc w:val="left"/>
      <w:pPr>
        <w:ind w:left="502" w:hanging="360"/>
      </w:pPr>
      <w:rPr>
        <w:rFonts w:cs="Times New Roman" w:hint="default"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7E030BBC"/>
    <w:multiLevelType w:val="hybridMultilevel"/>
    <w:tmpl w:val="8676DA02"/>
    <w:lvl w:ilvl="0" w:tplc="2C0414EA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num w:numId="1">
    <w:abstractNumId w:val="10"/>
  </w:num>
  <w:num w:numId="2">
    <w:abstractNumId w:val="7"/>
  </w:num>
  <w:num w:numId="3">
    <w:abstractNumId w:val="0"/>
  </w:num>
  <w:num w:numId="4">
    <w:abstractNumId w:val="11"/>
  </w:num>
  <w:num w:numId="5">
    <w:abstractNumId w:val="14"/>
  </w:num>
  <w:num w:numId="6">
    <w:abstractNumId w:val="6"/>
  </w:num>
  <w:num w:numId="7">
    <w:abstractNumId w:val="13"/>
  </w:num>
  <w:num w:numId="8">
    <w:abstractNumId w:val="3"/>
  </w:num>
  <w:num w:numId="9">
    <w:abstractNumId w:val="5"/>
  </w:num>
  <w:num w:numId="10">
    <w:abstractNumId w:val="4"/>
  </w:num>
  <w:num w:numId="11">
    <w:abstractNumId w:val="2"/>
  </w:num>
  <w:num w:numId="12">
    <w:abstractNumId w:val="8"/>
  </w:num>
  <w:num w:numId="13">
    <w:abstractNumId w:val="12"/>
  </w:num>
  <w:num w:numId="14">
    <w:abstractNumId w:val="1"/>
  </w:num>
  <w:num w:numId="15">
    <w:abstractNumId w:val="9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5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17526"/>
    <w:rsid w:val="00015050"/>
    <w:rsid w:val="00015520"/>
    <w:rsid w:val="00020659"/>
    <w:rsid w:val="00022FBD"/>
    <w:rsid w:val="00026843"/>
    <w:rsid w:val="00027869"/>
    <w:rsid w:val="0003213A"/>
    <w:rsid w:val="00054D48"/>
    <w:rsid w:val="00056410"/>
    <w:rsid w:val="00061E76"/>
    <w:rsid w:val="000622BB"/>
    <w:rsid w:val="00062622"/>
    <w:rsid w:val="00067757"/>
    <w:rsid w:val="00081520"/>
    <w:rsid w:val="00090A70"/>
    <w:rsid w:val="00090D29"/>
    <w:rsid w:val="00091F75"/>
    <w:rsid w:val="000A3CB2"/>
    <w:rsid w:val="000B201C"/>
    <w:rsid w:val="000C18D7"/>
    <w:rsid w:val="000C2C40"/>
    <w:rsid w:val="000D0ABE"/>
    <w:rsid w:val="000D5779"/>
    <w:rsid w:val="000D5CA2"/>
    <w:rsid w:val="000D77DA"/>
    <w:rsid w:val="000E1AFD"/>
    <w:rsid w:val="000E232F"/>
    <w:rsid w:val="000E398C"/>
    <w:rsid w:val="000F0CD9"/>
    <w:rsid w:val="000F4C89"/>
    <w:rsid w:val="000F7C25"/>
    <w:rsid w:val="00105842"/>
    <w:rsid w:val="001077D6"/>
    <w:rsid w:val="001113DB"/>
    <w:rsid w:val="00120E22"/>
    <w:rsid w:val="00127540"/>
    <w:rsid w:val="001307A6"/>
    <w:rsid w:val="00135F3F"/>
    <w:rsid w:val="00154E36"/>
    <w:rsid w:val="00156952"/>
    <w:rsid w:val="0015793E"/>
    <w:rsid w:val="00163E2B"/>
    <w:rsid w:val="0016537C"/>
    <w:rsid w:val="00166578"/>
    <w:rsid w:val="00173149"/>
    <w:rsid w:val="001758C6"/>
    <w:rsid w:val="00176764"/>
    <w:rsid w:val="001820DF"/>
    <w:rsid w:val="001838DC"/>
    <w:rsid w:val="00183CCA"/>
    <w:rsid w:val="00192ACE"/>
    <w:rsid w:val="001A0C6D"/>
    <w:rsid w:val="001A7306"/>
    <w:rsid w:val="001B369B"/>
    <w:rsid w:val="001C07B0"/>
    <w:rsid w:val="001C2ECB"/>
    <w:rsid w:val="001C4043"/>
    <w:rsid w:val="001C40D6"/>
    <w:rsid w:val="001D1BA6"/>
    <w:rsid w:val="001E1417"/>
    <w:rsid w:val="001E4373"/>
    <w:rsid w:val="001E750A"/>
    <w:rsid w:val="001F2FB9"/>
    <w:rsid w:val="002059B2"/>
    <w:rsid w:val="002115FF"/>
    <w:rsid w:val="00213E85"/>
    <w:rsid w:val="00235198"/>
    <w:rsid w:val="00236F51"/>
    <w:rsid w:val="00244111"/>
    <w:rsid w:val="0024612C"/>
    <w:rsid w:val="00251188"/>
    <w:rsid w:val="00270486"/>
    <w:rsid w:val="00276832"/>
    <w:rsid w:val="002946F6"/>
    <w:rsid w:val="002A1007"/>
    <w:rsid w:val="002B0225"/>
    <w:rsid w:val="002C0852"/>
    <w:rsid w:val="002C4322"/>
    <w:rsid w:val="002C5207"/>
    <w:rsid w:val="002C6754"/>
    <w:rsid w:val="002D1130"/>
    <w:rsid w:val="002D1599"/>
    <w:rsid w:val="002D16C1"/>
    <w:rsid w:val="002D5A3A"/>
    <w:rsid w:val="002F148B"/>
    <w:rsid w:val="002F26AD"/>
    <w:rsid w:val="002F3B22"/>
    <w:rsid w:val="00302234"/>
    <w:rsid w:val="0030357B"/>
    <w:rsid w:val="003251CF"/>
    <w:rsid w:val="00330955"/>
    <w:rsid w:val="0033181F"/>
    <w:rsid w:val="003326E9"/>
    <w:rsid w:val="00333DDE"/>
    <w:rsid w:val="0033486D"/>
    <w:rsid w:val="003367F0"/>
    <w:rsid w:val="003428E4"/>
    <w:rsid w:val="00343491"/>
    <w:rsid w:val="003442F0"/>
    <w:rsid w:val="0036040E"/>
    <w:rsid w:val="0036434A"/>
    <w:rsid w:val="00364B67"/>
    <w:rsid w:val="00370D89"/>
    <w:rsid w:val="003714A0"/>
    <w:rsid w:val="00372613"/>
    <w:rsid w:val="003728DF"/>
    <w:rsid w:val="00372B08"/>
    <w:rsid w:val="0037516C"/>
    <w:rsid w:val="0038771E"/>
    <w:rsid w:val="00391D87"/>
    <w:rsid w:val="0039211E"/>
    <w:rsid w:val="003934D5"/>
    <w:rsid w:val="003A0CC0"/>
    <w:rsid w:val="003A0D03"/>
    <w:rsid w:val="003A19F7"/>
    <w:rsid w:val="003B0FEC"/>
    <w:rsid w:val="003B117E"/>
    <w:rsid w:val="003D246D"/>
    <w:rsid w:val="003D2CB4"/>
    <w:rsid w:val="003E5F81"/>
    <w:rsid w:val="003E79C7"/>
    <w:rsid w:val="003F5E87"/>
    <w:rsid w:val="003F6CF9"/>
    <w:rsid w:val="00412403"/>
    <w:rsid w:val="0041446B"/>
    <w:rsid w:val="004159E1"/>
    <w:rsid w:val="00417F4F"/>
    <w:rsid w:val="00420BF4"/>
    <w:rsid w:val="00422862"/>
    <w:rsid w:val="00423117"/>
    <w:rsid w:val="004271D9"/>
    <w:rsid w:val="00430A28"/>
    <w:rsid w:val="00431A66"/>
    <w:rsid w:val="00432E73"/>
    <w:rsid w:val="00442CE9"/>
    <w:rsid w:val="00445BA0"/>
    <w:rsid w:val="00446211"/>
    <w:rsid w:val="004549E3"/>
    <w:rsid w:val="00454AA4"/>
    <w:rsid w:val="00455743"/>
    <w:rsid w:val="00456C63"/>
    <w:rsid w:val="00461F93"/>
    <w:rsid w:val="004671D7"/>
    <w:rsid w:val="0047357E"/>
    <w:rsid w:val="00477F0D"/>
    <w:rsid w:val="00480DC0"/>
    <w:rsid w:val="004844E1"/>
    <w:rsid w:val="00484BF2"/>
    <w:rsid w:val="0048554E"/>
    <w:rsid w:val="004858F4"/>
    <w:rsid w:val="00487EFC"/>
    <w:rsid w:val="00491001"/>
    <w:rsid w:val="004935F0"/>
    <w:rsid w:val="00495954"/>
    <w:rsid w:val="004B1254"/>
    <w:rsid w:val="004B6DAC"/>
    <w:rsid w:val="004C4FC4"/>
    <w:rsid w:val="004D56FB"/>
    <w:rsid w:val="004E4F9D"/>
    <w:rsid w:val="004F289D"/>
    <w:rsid w:val="00504410"/>
    <w:rsid w:val="0050498B"/>
    <w:rsid w:val="005061BA"/>
    <w:rsid w:val="0051258D"/>
    <w:rsid w:val="005130B1"/>
    <w:rsid w:val="00517EA8"/>
    <w:rsid w:val="00525023"/>
    <w:rsid w:val="00525033"/>
    <w:rsid w:val="00534071"/>
    <w:rsid w:val="0053424C"/>
    <w:rsid w:val="00536FFF"/>
    <w:rsid w:val="005378E1"/>
    <w:rsid w:val="00544735"/>
    <w:rsid w:val="0054781C"/>
    <w:rsid w:val="00551309"/>
    <w:rsid w:val="005544E8"/>
    <w:rsid w:val="00565A46"/>
    <w:rsid w:val="00570FEB"/>
    <w:rsid w:val="0057114E"/>
    <w:rsid w:val="00576393"/>
    <w:rsid w:val="00580CE2"/>
    <w:rsid w:val="00582231"/>
    <w:rsid w:val="0058267C"/>
    <w:rsid w:val="00583277"/>
    <w:rsid w:val="00583946"/>
    <w:rsid w:val="00585B56"/>
    <w:rsid w:val="005930F2"/>
    <w:rsid w:val="00593A27"/>
    <w:rsid w:val="005945B1"/>
    <w:rsid w:val="005B0C76"/>
    <w:rsid w:val="005B551E"/>
    <w:rsid w:val="005B5693"/>
    <w:rsid w:val="005C77C5"/>
    <w:rsid w:val="005D05B6"/>
    <w:rsid w:val="005D1F8B"/>
    <w:rsid w:val="005D38F1"/>
    <w:rsid w:val="005D610B"/>
    <w:rsid w:val="005D7137"/>
    <w:rsid w:val="005E0D87"/>
    <w:rsid w:val="005E5E49"/>
    <w:rsid w:val="005E637E"/>
    <w:rsid w:val="005F1008"/>
    <w:rsid w:val="005F12FF"/>
    <w:rsid w:val="005F6A6A"/>
    <w:rsid w:val="005F6CF3"/>
    <w:rsid w:val="00602962"/>
    <w:rsid w:val="006062F3"/>
    <w:rsid w:val="00613BCD"/>
    <w:rsid w:val="00613E2A"/>
    <w:rsid w:val="006154C7"/>
    <w:rsid w:val="00616B68"/>
    <w:rsid w:val="00624B3C"/>
    <w:rsid w:val="00630482"/>
    <w:rsid w:val="00641B41"/>
    <w:rsid w:val="00643799"/>
    <w:rsid w:val="00645562"/>
    <w:rsid w:val="00650F41"/>
    <w:rsid w:val="00655745"/>
    <w:rsid w:val="006660F8"/>
    <w:rsid w:val="00667F52"/>
    <w:rsid w:val="00676482"/>
    <w:rsid w:val="00684AFE"/>
    <w:rsid w:val="006855F6"/>
    <w:rsid w:val="00685FDF"/>
    <w:rsid w:val="00687C97"/>
    <w:rsid w:val="006907C3"/>
    <w:rsid w:val="006909C3"/>
    <w:rsid w:val="006912AC"/>
    <w:rsid w:val="00691BA4"/>
    <w:rsid w:val="006A51D2"/>
    <w:rsid w:val="006A5365"/>
    <w:rsid w:val="006A712B"/>
    <w:rsid w:val="006B1551"/>
    <w:rsid w:val="006B1F7E"/>
    <w:rsid w:val="006B703C"/>
    <w:rsid w:val="006C280B"/>
    <w:rsid w:val="006C77B2"/>
    <w:rsid w:val="006D0FD0"/>
    <w:rsid w:val="006D42A3"/>
    <w:rsid w:val="006D5657"/>
    <w:rsid w:val="006D6045"/>
    <w:rsid w:val="006E6513"/>
    <w:rsid w:val="006F52C2"/>
    <w:rsid w:val="006F57BA"/>
    <w:rsid w:val="006F791E"/>
    <w:rsid w:val="00701871"/>
    <w:rsid w:val="007058D1"/>
    <w:rsid w:val="0071789C"/>
    <w:rsid w:val="00724D59"/>
    <w:rsid w:val="00740162"/>
    <w:rsid w:val="0074430C"/>
    <w:rsid w:val="00754631"/>
    <w:rsid w:val="00757336"/>
    <w:rsid w:val="00767CFC"/>
    <w:rsid w:val="00773E64"/>
    <w:rsid w:val="00775598"/>
    <w:rsid w:val="00777DF3"/>
    <w:rsid w:val="00786096"/>
    <w:rsid w:val="00796956"/>
    <w:rsid w:val="007A18E5"/>
    <w:rsid w:val="007A1A0B"/>
    <w:rsid w:val="007A1C3B"/>
    <w:rsid w:val="007A24CB"/>
    <w:rsid w:val="007A2550"/>
    <w:rsid w:val="007A2864"/>
    <w:rsid w:val="007A3C2E"/>
    <w:rsid w:val="007A57B0"/>
    <w:rsid w:val="007A6378"/>
    <w:rsid w:val="007B4B8F"/>
    <w:rsid w:val="007B60BE"/>
    <w:rsid w:val="007C0FC1"/>
    <w:rsid w:val="007D203D"/>
    <w:rsid w:val="007E0B7E"/>
    <w:rsid w:val="007E2FBD"/>
    <w:rsid w:val="007F0A46"/>
    <w:rsid w:val="007F7919"/>
    <w:rsid w:val="00802498"/>
    <w:rsid w:val="008102CD"/>
    <w:rsid w:val="00813E0F"/>
    <w:rsid w:val="00814BE0"/>
    <w:rsid w:val="008156E2"/>
    <w:rsid w:val="008200D4"/>
    <w:rsid w:val="00820BE5"/>
    <w:rsid w:val="00821FCA"/>
    <w:rsid w:val="00822737"/>
    <w:rsid w:val="00823F99"/>
    <w:rsid w:val="008263DC"/>
    <w:rsid w:val="00841CBC"/>
    <w:rsid w:val="00845F80"/>
    <w:rsid w:val="00847F85"/>
    <w:rsid w:val="0085098A"/>
    <w:rsid w:val="00855D7E"/>
    <w:rsid w:val="00860152"/>
    <w:rsid w:val="00862B75"/>
    <w:rsid w:val="0087086C"/>
    <w:rsid w:val="0087448A"/>
    <w:rsid w:val="00876D7C"/>
    <w:rsid w:val="00883974"/>
    <w:rsid w:val="00893D6C"/>
    <w:rsid w:val="00896228"/>
    <w:rsid w:val="008A205C"/>
    <w:rsid w:val="008A421A"/>
    <w:rsid w:val="008B3ED3"/>
    <w:rsid w:val="008B6A80"/>
    <w:rsid w:val="008C1897"/>
    <w:rsid w:val="008C3FD1"/>
    <w:rsid w:val="008C47B8"/>
    <w:rsid w:val="008C6706"/>
    <w:rsid w:val="008E3F30"/>
    <w:rsid w:val="008E626B"/>
    <w:rsid w:val="008F13BE"/>
    <w:rsid w:val="008F3AAB"/>
    <w:rsid w:val="00900DAE"/>
    <w:rsid w:val="00906B7A"/>
    <w:rsid w:val="00907363"/>
    <w:rsid w:val="00910551"/>
    <w:rsid w:val="0092017D"/>
    <w:rsid w:val="00920CDE"/>
    <w:rsid w:val="0092283E"/>
    <w:rsid w:val="00924D53"/>
    <w:rsid w:val="009317E3"/>
    <w:rsid w:val="00941461"/>
    <w:rsid w:val="009423EB"/>
    <w:rsid w:val="00951C46"/>
    <w:rsid w:val="00955BB8"/>
    <w:rsid w:val="00960B09"/>
    <w:rsid w:val="009610EF"/>
    <w:rsid w:val="009610F0"/>
    <w:rsid w:val="00966303"/>
    <w:rsid w:val="00967E3E"/>
    <w:rsid w:val="009729F7"/>
    <w:rsid w:val="00972BAE"/>
    <w:rsid w:val="00977A2C"/>
    <w:rsid w:val="00980B64"/>
    <w:rsid w:val="00980FC4"/>
    <w:rsid w:val="0099722F"/>
    <w:rsid w:val="009A33ED"/>
    <w:rsid w:val="009A3DA2"/>
    <w:rsid w:val="009B2641"/>
    <w:rsid w:val="009C003B"/>
    <w:rsid w:val="009C117C"/>
    <w:rsid w:val="009C61D9"/>
    <w:rsid w:val="009D2894"/>
    <w:rsid w:val="009D63D9"/>
    <w:rsid w:val="009E0587"/>
    <w:rsid w:val="009E210C"/>
    <w:rsid w:val="009E3161"/>
    <w:rsid w:val="009F4321"/>
    <w:rsid w:val="00A07F8A"/>
    <w:rsid w:val="00A2558E"/>
    <w:rsid w:val="00A269E0"/>
    <w:rsid w:val="00A33B88"/>
    <w:rsid w:val="00A40B28"/>
    <w:rsid w:val="00A42B9C"/>
    <w:rsid w:val="00A44522"/>
    <w:rsid w:val="00A468A9"/>
    <w:rsid w:val="00A46AFB"/>
    <w:rsid w:val="00A50B5A"/>
    <w:rsid w:val="00A5219A"/>
    <w:rsid w:val="00A62CAF"/>
    <w:rsid w:val="00A654A3"/>
    <w:rsid w:val="00A717EB"/>
    <w:rsid w:val="00A7199F"/>
    <w:rsid w:val="00A71AE6"/>
    <w:rsid w:val="00A82FE2"/>
    <w:rsid w:val="00A848F6"/>
    <w:rsid w:val="00A90F21"/>
    <w:rsid w:val="00A92E43"/>
    <w:rsid w:val="00A93C88"/>
    <w:rsid w:val="00A97EBB"/>
    <w:rsid w:val="00AA6F05"/>
    <w:rsid w:val="00AB6167"/>
    <w:rsid w:val="00AD2F68"/>
    <w:rsid w:val="00AE274D"/>
    <w:rsid w:val="00AE52EC"/>
    <w:rsid w:val="00AE63BA"/>
    <w:rsid w:val="00AE77B4"/>
    <w:rsid w:val="00AF7D9C"/>
    <w:rsid w:val="00B02F51"/>
    <w:rsid w:val="00B14856"/>
    <w:rsid w:val="00B158CA"/>
    <w:rsid w:val="00B17AA1"/>
    <w:rsid w:val="00B17FE1"/>
    <w:rsid w:val="00B25A92"/>
    <w:rsid w:val="00B30E46"/>
    <w:rsid w:val="00B3254F"/>
    <w:rsid w:val="00B32D69"/>
    <w:rsid w:val="00B37E47"/>
    <w:rsid w:val="00B50E5B"/>
    <w:rsid w:val="00B50FA0"/>
    <w:rsid w:val="00B5176F"/>
    <w:rsid w:val="00B5203D"/>
    <w:rsid w:val="00B53AF8"/>
    <w:rsid w:val="00B55593"/>
    <w:rsid w:val="00B648D8"/>
    <w:rsid w:val="00B73590"/>
    <w:rsid w:val="00B85722"/>
    <w:rsid w:val="00B85E60"/>
    <w:rsid w:val="00B8750C"/>
    <w:rsid w:val="00B87E42"/>
    <w:rsid w:val="00B9098E"/>
    <w:rsid w:val="00BA7026"/>
    <w:rsid w:val="00BB4FC8"/>
    <w:rsid w:val="00BB5F59"/>
    <w:rsid w:val="00BB7DDA"/>
    <w:rsid w:val="00BC12FD"/>
    <w:rsid w:val="00BC271D"/>
    <w:rsid w:val="00BC57AE"/>
    <w:rsid w:val="00BD0B99"/>
    <w:rsid w:val="00BD1E51"/>
    <w:rsid w:val="00BD3483"/>
    <w:rsid w:val="00BD48A0"/>
    <w:rsid w:val="00C03E47"/>
    <w:rsid w:val="00C07024"/>
    <w:rsid w:val="00C30EAA"/>
    <w:rsid w:val="00C34CAA"/>
    <w:rsid w:val="00C35F21"/>
    <w:rsid w:val="00C4429F"/>
    <w:rsid w:val="00C47A66"/>
    <w:rsid w:val="00C51361"/>
    <w:rsid w:val="00C61430"/>
    <w:rsid w:val="00C702E5"/>
    <w:rsid w:val="00C704A7"/>
    <w:rsid w:val="00C74B4D"/>
    <w:rsid w:val="00C82BA6"/>
    <w:rsid w:val="00CA39A8"/>
    <w:rsid w:val="00CB37AA"/>
    <w:rsid w:val="00CB76F1"/>
    <w:rsid w:val="00CC0A5A"/>
    <w:rsid w:val="00CC1BC0"/>
    <w:rsid w:val="00CC6AD5"/>
    <w:rsid w:val="00CD583F"/>
    <w:rsid w:val="00CE60DF"/>
    <w:rsid w:val="00CF3FDF"/>
    <w:rsid w:val="00CF6DD6"/>
    <w:rsid w:val="00D029DA"/>
    <w:rsid w:val="00D06101"/>
    <w:rsid w:val="00D13392"/>
    <w:rsid w:val="00D174C9"/>
    <w:rsid w:val="00D20276"/>
    <w:rsid w:val="00D21140"/>
    <w:rsid w:val="00D24897"/>
    <w:rsid w:val="00D259D6"/>
    <w:rsid w:val="00D43507"/>
    <w:rsid w:val="00D459E9"/>
    <w:rsid w:val="00D475D7"/>
    <w:rsid w:val="00D47AFA"/>
    <w:rsid w:val="00D5198F"/>
    <w:rsid w:val="00D53FBC"/>
    <w:rsid w:val="00D560F2"/>
    <w:rsid w:val="00D57527"/>
    <w:rsid w:val="00D74B75"/>
    <w:rsid w:val="00D80201"/>
    <w:rsid w:val="00D81ECC"/>
    <w:rsid w:val="00D82C1F"/>
    <w:rsid w:val="00D82DD7"/>
    <w:rsid w:val="00D87456"/>
    <w:rsid w:val="00D93E86"/>
    <w:rsid w:val="00D97E92"/>
    <w:rsid w:val="00DA2CD2"/>
    <w:rsid w:val="00DA3121"/>
    <w:rsid w:val="00DB0DA2"/>
    <w:rsid w:val="00DB4E9E"/>
    <w:rsid w:val="00DC3A65"/>
    <w:rsid w:val="00DD0B27"/>
    <w:rsid w:val="00DD0C2B"/>
    <w:rsid w:val="00DD0F42"/>
    <w:rsid w:val="00DD1866"/>
    <w:rsid w:val="00DE0394"/>
    <w:rsid w:val="00DE3DA6"/>
    <w:rsid w:val="00DE5F8A"/>
    <w:rsid w:val="00DF7655"/>
    <w:rsid w:val="00E004D1"/>
    <w:rsid w:val="00E13666"/>
    <w:rsid w:val="00E15A5C"/>
    <w:rsid w:val="00E21A38"/>
    <w:rsid w:val="00E40ED6"/>
    <w:rsid w:val="00E43C46"/>
    <w:rsid w:val="00E45A5A"/>
    <w:rsid w:val="00E45A94"/>
    <w:rsid w:val="00E52006"/>
    <w:rsid w:val="00E6204C"/>
    <w:rsid w:val="00E623F8"/>
    <w:rsid w:val="00E6405B"/>
    <w:rsid w:val="00E66BE1"/>
    <w:rsid w:val="00E66F0F"/>
    <w:rsid w:val="00E70396"/>
    <w:rsid w:val="00E76913"/>
    <w:rsid w:val="00E81542"/>
    <w:rsid w:val="00E81C92"/>
    <w:rsid w:val="00E9034C"/>
    <w:rsid w:val="00E92A60"/>
    <w:rsid w:val="00E93535"/>
    <w:rsid w:val="00E96345"/>
    <w:rsid w:val="00E976AB"/>
    <w:rsid w:val="00EA17E3"/>
    <w:rsid w:val="00EA2A97"/>
    <w:rsid w:val="00EA3CD2"/>
    <w:rsid w:val="00EA7AB3"/>
    <w:rsid w:val="00EA7D93"/>
    <w:rsid w:val="00EC0ED5"/>
    <w:rsid w:val="00EC2971"/>
    <w:rsid w:val="00EC2CAC"/>
    <w:rsid w:val="00EC3055"/>
    <w:rsid w:val="00EC3F16"/>
    <w:rsid w:val="00ED6778"/>
    <w:rsid w:val="00EE6085"/>
    <w:rsid w:val="00EF63F8"/>
    <w:rsid w:val="00F00B8D"/>
    <w:rsid w:val="00F02FDE"/>
    <w:rsid w:val="00F042CD"/>
    <w:rsid w:val="00F07FDE"/>
    <w:rsid w:val="00F125F7"/>
    <w:rsid w:val="00F17526"/>
    <w:rsid w:val="00F21514"/>
    <w:rsid w:val="00F222A3"/>
    <w:rsid w:val="00F45316"/>
    <w:rsid w:val="00F5242E"/>
    <w:rsid w:val="00F524CF"/>
    <w:rsid w:val="00F56B48"/>
    <w:rsid w:val="00F664C0"/>
    <w:rsid w:val="00F70BEF"/>
    <w:rsid w:val="00F735F9"/>
    <w:rsid w:val="00F73C1A"/>
    <w:rsid w:val="00F76DFA"/>
    <w:rsid w:val="00F8245A"/>
    <w:rsid w:val="00F91D22"/>
    <w:rsid w:val="00F91D4B"/>
    <w:rsid w:val="00F92FA1"/>
    <w:rsid w:val="00F96A91"/>
    <w:rsid w:val="00FA434F"/>
    <w:rsid w:val="00FB22A6"/>
    <w:rsid w:val="00FD052A"/>
    <w:rsid w:val="00FD5EAC"/>
    <w:rsid w:val="00FE08B6"/>
    <w:rsid w:val="00FE5296"/>
    <w:rsid w:val="00FE782A"/>
    <w:rsid w:val="00FF6A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691F5ABB"/>
  <w15:docId w15:val="{A5C4D305-B215-4D5E-878E-C10876C0E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7526"/>
    <w:rPr>
      <w:sz w:val="30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Знак1 Знак Знак Знак"/>
    <w:basedOn w:val="a"/>
    <w:uiPriority w:val="99"/>
    <w:rsid w:val="00B25A92"/>
    <w:rPr>
      <w:rFonts w:ascii="Verdana" w:hAnsi="Verdana" w:cs="Verdana"/>
      <w:sz w:val="20"/>
      <w:szCs w:val="20"/>
      <w:lang w:val="en-US" w:eastAsia="en-US"/>
    </w:rPr>
  </w:style>
  <w:style w:type="paragraph" w:styleId="a3">
    <w:name w:val="Balloon Text"/>
    <w:basedOn w:val="a"/>
    <w:link w:val="a4"/>
    <w:uiPriority w:val="99"/>
    <w:semiHidden/>
    <w:rsid w:val="00613E2A"/>
    <w:rPr>
      <w:sz w:val="2"/>
      <w:szCs w:val="20"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4271D9"/>
    <w:rPr>
      <w:sz w:val="2"/>
    </w:rPr>
  </w:style>
  <w:style w:type="paragraph" w:styleId="a5">
    <w:name w:val="List Paragraph"/>
    <w:basedOn w:val="a"/>
    <w:uiPriority w:val="34"/>
    <w:qFormat/>
    <w:rsid w:val="006A712B"/>
    <w:pPr>
      <w:spacing w:after="200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6">
    <w:name w:val="header"/>
    <w:basedOn w:val="a"/>
    <w:link w:val="a7"/>
    <w:uiPriority w:val="99"/>
    <w:rsid w:val="00580CE2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7">
    <w:name w:val="Верхний колонтитул Знак"/>
    <w:basedOn w:val="a0"/>
    <w:link w:val="a6"/>
    <w:uiPriority w:val="99"/>
    <w:locked/>
    <w:rsid w:val="0024612C"/>
  </w:style>
  <w:style w:type="paragraph" w:styleId="a8">
    <w:name w:val="Body Text Indent"/>
    <w:basedOn w:val="a"/>
    <w:link w:val="a9"/>
    <w:uiPriority w:val="99"/>
    <w:semiHidden/>
    <w:rsid w:val="00580CE2"/>
    <w:pPr>
      <w:shd w:val="clear" w:color="auto" w:fill="FFFFFF"/>
      <w:ind w:firstLine="720"/>
      <w:jc w:val="both"/>
    </w:p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4271D9"/>
    <w:rPr>
      <w:sz w:val="30"/>
    </w:rPr>
  </w:style>
  <w:style w:type="paragraph" w:customStyle="1" w:styleId="21">
    <w:name w:val="Основной текст 21"/>
    <w:basedOn w:val="a"/>
    <w:uiPriority w:val="99"/>
    <w:rsid w:val="00580CE2"/>
    <w:pPr>
      <w:snapToGrid w:val="0"/>
      <w:jc w:val="both"/>
    </w:pPr>
    <w:rPr>
      <w:sz w:val="28"/>
      <w:szCs w:val="20"/>
      <w:lang w:val="en-US" w:eastAsia="zh-CN"/>
    </w:rPr>
  </w:style>
  <w:style w:type="paragraph" w:customStyle="1" w:styleId="ConsPlusNormal">
    <w:name w:val="ConsPlusNormal"/>
    <w:uiPriority w:val="99"/>
    <w:rsid w:val="00624B3C"/>
    <w:pPr>
      <w:autoSpaceDE w:val="0"/>
      <w:autoSpaceDN w:val="0"/>
      <w:adjustRightInd w:val="0"/>
    </w:pPr>
    <w:rPr>
      <w:sz w:val="24"/>
      <w:szCs w:val="24"/>
    </w:rPr>
  </w:style>
  <w:style w:type="table" w:styleId="aa">
    <w:name w:val="Table Grid"/>
    <w:basedOn w:val="a1"/>
    <w:uiPriority w:val="99"/>
    <w:rsid w:val="006B1F7E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b">
    <w:name w:val="footer"/>
    <w:basedOn w:val="a"/>
    <w:link w:val="ac"/>
    <w:uiPriority w:val="99"/>
    <w:rsid w:val="0024612C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locked/>
    <w:rsid w:val="0024612C"/>
    <w:rPr>
      <w:sz w:val="30"/>
    </w:rPr>
  </w:style>
  <w:style w:type="paragraph" w:styleId="ad">
    <w:name w:val="Title"/>
    <w:basedOn w:val="a"/>
    <w:link w:val="ae"/>
    <w:uiPriority w:val="99"/>
    <w:qFormat/>
    <w:rsid w:val="00CB76F1"/>
    <w:pPr>
      <w:jc w:val="center"/>
    </w:pPr>
    <w:rPr>
      <w:b/>
      <w:sz w:val="28"/>
      <w:szCs w:val="20"/>
    </w:rPr>
  </w:style>
  <w:style w:type="character" w:customStyle="1" w:styleId="ae">
    <w:name w:val="Заголовок Знак"/>
    <w:basedOn w:val="a0"/>
    <w:link w:val="ad"/>
    <w:uiPriority w:val="99"/>
    <w:locked/>
    <w:rsid w:val="00CB76F1"/>
    <w:rPr>
      <w:b/>
      <w:sz w:val="28"/>
    </w:rPr>
  </w:style>
  <w:style w:type="paragraph" w:customStyle="1" w:styleId="ConsPlusNonformat">
    <w:name w:val="ConsPlusNonformat"/>
    <w:uiPriority w:val="99"/>
    <w:rsid w:val="00CB76F1"/>
    <w:pPr>
      <w:widowControl w:val="0"/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CB76F1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0"/>
      <w:szCs w:val="20"/>
    </w:rPr>
  </w:style>
  <w:style w:type="paragraph" w:styleId="af">
    <w:name w:val="Body Text"/>
    <w:basedOn w:val="a"/>
    <w:link w:val="af0"/>
    <w:uiPriority w:val="99"/>
    <w:rsid w:val="00576393"/>
    <w:pPr>
      <w:spacing w:after="120"/>
    </w:pPr>
  </w:style>
  <w:style w:type="character" w:customStyle="1" w:styleId="af0">
    <w:name w:val="Основной текст Знак"/>
    <w:basedOn w:val="a0"/>
    <w:link w:val="af"/>
    <w:uiPriority w:val="99"/>
    <w:locked/>
    <w:rsid w:val="00576393"/>
    <w:rPr>
      <w:sz w:val="30"/>
    </w:rPr>
  </w:style>
  <w:style w:type="character" w:customStyle="1" w:styleId="af1">
    <w:name w:val="Основной текст_"/>
    <w:link w:val="10"/>
    <w:uiPriority w:val="99"/>
    <w:locked/>
    <w:rsid w:val="00576393"/>
    <w:rPr>
      <w:sz w:val="27"/>
      <w:shd w:val="clear" w:color="auto" w:fill="FFFFFF"/>
    </w:rPr>
  </w:style>
  <w:style w:type="paragraph" w:customStyle="1" w:styleId="10">
    <w:name w:val="Основной текст1"/>
    <w:basedOn w:val="a"/>
    <w:link w:val="af1"/>
    <w:uiPriority w:val="99"/>
    <w:rsid w:val="00576393"/>
    <w:pPr>
      <w:widowControl w:val="0"/>
      <w:shd w:val="clear" w:color="auto" w:fill="FFFFFF"/>
      <w:spacing w:before="600" w:after="600" w:line="317" w:lineRule="exact"/>
    </w:pPr>
    <w:rPr>
      <w:sz w:val="27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4554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554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6</TotalTime>
  <Pages>2</Pages>
  <Words>389</Words>
  <Characters>2218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</Company>
  <LinksUpToDate>false</LinksUpToDate>
  <CharactersWithSpaces>2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</dc:creator>
  <cp:lastModifiedBy>RePack by Diakov</cp:lastModifiedBy>
  <cp:revision>83</cp:revision>
  <cp:lastPrinted>2019-12-27T07:54:00Z</cp:lastPrinted>
  <dcterms:created xsi:type="dcterms:W3CDTF">2018-11-20T00:51:00Z</dcterms:created>
  <dcterms:modified xsi:type="dcterms:W3CDTF">2021-11-30T02:11:00Z</dcterms:modified>
</cp:coreProperties>
</file>